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421E" w:rsidRDefault="0063028B">
      <w:r>
        <w:object w:dxaOrig="11940" w:dyaOrig="16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86.5pt" o:ole="">
            <v:imagedata r:id="rId4" o:title=""/>
          </v:shape>
          <o:OLEObject Type="Embed" ProgID="Visio.Drawing.15" ShapeID="_x0000_i1025" DrawAspect="Content" ObjectID="_1490553727" r:id="rId5"/>
        </w:object>
      </w:r>
      <w:bookmarkStart w:id="0" w:name="_GoBack"/>
      <w:bookmarkEnd w:id="0"/>
    </w:p>
    <w:sectPr w:rsidR="00B642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6CAD"/>
    <w:rsid w:val="0063028B"/>
    <w:rsid w:val="00B6421E"/>
    <w:rsid w:val="00B96C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1A6738D-E20F-48C1-8AF5-F49935EC55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95</dc:creator>
  <cp:keywords/>
  <dc:description/>
  <cp:lastModifiedBy>95</cp:lastModifiedBy>
  <cp:revision>3</cp:revision>
  <dcterms:created xsi:type="dcterms:W3CDTF">2015-04-14T13:56:00Z</dcterms:created>
  <dcterms:modified xsi:type="dcterms:W3CDTF">2015-04-14T13:56:00Z</dcterms:modified>
</cp:coreProperties>
</file>